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D89" w:rsidRDefault="00D920FF" w:rsidP="00E41D8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</w:t>
      </w:r>
      <w:r w:rsidR="00E41D89">
        <w:rPr>
          <w:rFonts w:asciiTheme="majorBidi" w:hAnsiTheme="majorBidi" w:cstheme="majorBidi" w:hint="cs"/>
          <w:sz w:val="32"/>
          <w:szCs w:val="32"/>
          <w:cs/>
        </w:rPr>
        <w:t>สินทรัพย์ของปีถัดไปทั้งหมด ภาพรวมความต้องการลูกค้าของปีถัดไปทั้งหมด</w:t>
      </w:r>
    </w:p>
    <w:p w:rsidR="00E41D89" w:rsidRPr="008B6643" w:rsidRDefault="00E41D89" w:rsidP="00E41D89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80152">
        <w:rPr>
          <w:rFonts w:asciiTheme="majorBidi" w:hAnsiTheme="majorBidi" w:cstheme="majorBidi"/>
          <w:sz w:val="32"/>
          <w:szCs w:val="32"/>
          <w:cs/>
        </w:rPr>
        <w:t>การวิเคราะห์สินทรัพย์ตามความต้องการของ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สามารถเขียนแผน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ระบบ การวิเคราะห์สินทรัพย์ตาม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ดังรูปที่ </w:t>
      </w:r>
      <w:r>
        <w:rPr>
          <w:rFonts w:asciiTheme="majorBidi" w:hAnsiTheme="majorBidi" w:cstheme="majorBidi"/>
          <w:sz w:val="32"/>
          <w:szCs w:val="32"/>
        </w:rPr>
        <w:t>3.1</w:t>
      </w:r>
    </w:p>
    <w:p w:rsidR="001632A3" w:rsidRPr="00E41D89" w:rsidRDefault="00F371D6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DD8867" wp14:editId="6AC6B11B">
                <wp:simplePos x="0" y="0"/>
                <wp:positionH relativeFrom="column">
                  <wp:posOffset>1143000</wp:posOffset>
                </wp:positionH>
                <wp:positionV relativeFrom="paragraph">
                  <wp:posOffset>271416</wp:posOffset>
                </wp:positionV>
                <wp:extent cx="47625" cy="6988629"/>
                <wp:effectExtent l="0" t="0" r="28575" b="222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30C6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pt,21.35pt" to="93.7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A265FA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A9BE5D4" wp14:editId="79CCF923">
                <wp:simplePos x="0" y="0"/>
                <wp:positionH relativeFrom="column">
                  <wp:posOffset>21771</wp:posOffset>
                </wp:positionH>
                <wp:positionV relativeFrom="paragraph">
                  <wp:posOffset>271416</wp:posOffset>
                </wp:positionV>
                <wp:extent cx="85725" cy="6988629"/>
                <wp:effectExtent l="0" t="0" r="28575" b="2222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009AE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7pt,21.35pt" to="8.4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</w:p>
    <w:p w:rsidR="00143DF3" w:rsidRDefault="00123308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9.45pt;margin-top:4.8pt;width:346.4pt;height:561.2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7180858" r:id="rId9"/>
        </w:objec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EB7AC" wp14:editId="4518F94E">
                <wp:simplePos x="0" y="0"/>
                <wp:positionH relativeFrom="column">
                  <wp:posOffset>4517571</wp:posOffset>
                </wp:positionH>
                <wp:positionV relativeFrom="paragraph">
                  <wp:posOffset>18869</wp:posOffset>
                </wp:positionV>
                <wp:extent cx="0" cy="6966857"/>
                <wp:effectExtent l="0" t="0" r="19050" b="2476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8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1BB313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5.7pt,1.5pt" to="355.7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" strokecolor="black [3213]" strokeweight=".5pt">
                <v:stroke dashstyle="dash" joinstyle="miter"/>
              </v:line>
            </w:pict>
          </mc:Fallback>
        </mc:AlternateConten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26FD9C" wp14:editId="0FDC2803">
                <wp:simplePos x="0" y="0"/>
                <wp:positionH relativeFrom="column">
                  <wp:posOffset>3570514</wp:posOffset>
                </wp:positionH>
                <wp:positionV relativeFrom="paragraph">
                  <wp:posOffset>18868</wp:posOffset>
                </wp:positionV>
                <wp:extent cx="0" cy="6966403"/>
                <wp:effectExtent l="0" t="0" r="19050" b="2540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4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A66D1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15pt,1.5pt" to="281.15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A265FA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08021E0" wp14:editId="7EA07BEB">
                <wp:simplePos x="0" y="0"/>
                <wp:positionH relativeFrom="column">
                  <wp:posOffset>4900295</wp:posOffset>
                </wp:positionH>
                <wp:positionV relativeFrom="paragraph">
                  <wp:posOffset>54519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524D2" w:rsidRPr="00E42EAB" w:rsidRDefault="005524D2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8021E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4.3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" filled="f" stroked="f" strokeweight=".5pt">
                <v:textbox style="mso-fit-shape-to-text:t">
                  <w:txbxContent>
                    <w:p w:rsidR="005524D2" w:rsidRPr="00E42EAB" w:rsidRDefault="005524D2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F371D6" w:rsidRDefault="00F371D6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E8095C" w:rsidRPr="00336F55" w:rsidRDefault="000746D1" w:rsidP="00E8095C">
      <w:pPr>
        <w:pStyle w:val="ad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>3.2</w:t>
      </w:r>
      <w:r w:rsidR="00336F55">
        <w:rPr>
          <w:rFonts w:asciiTheme="majorBidi" w:hAnsiTheme="majorBidi" w:cstheme="majorBidi"/>
          <w:b/>
          <w:bCs/>
          <w:sz w:val="32"/>
          <w:szCs w:val="32"/>
        </w:rPr>
        <w:t>.2</w:t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วิ</w:t>
      </w:r>
      <w:r w:rsidR="00364A48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เ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คราะห์ระบบ</w:t>
      </w: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0746D1"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7180856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</w:t>
      </w:r>
      <w:r w:rsidR="005524D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="00A16BA2"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>3</w:t>
      </w:r>
      <w:r w:rsidR="005524D2">
        <w:rPr>
          <w:rFonts w:asciiTheme="majorBidi" w:hAnsiTheme="majorBidi" w:cstheme="majorBidi"/>
          <w:sz w:val="32"/>
          <w:szCs w:val="32"/>
        </w:rPr>
        <w:t>.</w:t>
      </w:r>
      <w:r w:rsidRPr="002E4C7E">
        <w:rPr>
          <w:rFonts w:asciiTheme="majorBidi" w:hAnsiTheme="majorBidi" w:cstheme="majorBidi"/>
          <w:sz w:val="32"/>
          <w:szCs w:val="32"/>
        </w:rPr>
        <w:t xml:space="preserve">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A337EC" w:rsidRDefault="005524D2" w:rsidP="005524D2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5524D2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</w:t>
      </w:r>
      <w:r w:rsidR="00A833B9" w:rsidRPr="00A833B9">
        <w:rPr>
          <w:rFonts w:asciiTheme="majorBidi" w:hAnsiTheme="majorBidi" w:cstheme="majorBidi"/>
          <w:sz w:val="32"/>
          <w:szCs w:val="32"/>
        </w:rPr>
        <w:t>2.1</w:t>
      </w:r>
      <w:r w:rsidR="00E8095C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300742" w:rsidRPr="00A833B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E10F29" w:rsidRPr="00A833B9">
        <w:rPr>
          <w:rFonts w:asciiTheme="majorBidi" w:hAnsiTheme="majorBidi" w:cs="Angsana New"/>
          <w:sz w:val="32"/>
          <w:szCs w:val="32"/>
          <w:cs/>
        </w:rPr>
        <w:t>ประเภทแต่ละสินทรัพย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lastRenderedPageBreak/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5524D2" w:rsidRPr="00423201" w:rsidRDefault="005524D2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187927" w:rsidRDefault="00A833B9" w:rsidP="00A833B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2.2</w:t>
      </w:r>
      <w:r w:rsidR="00E10F29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 w:hint="cs"/>
          <w:sz w:val="32"/>
          <w:szCs w:val="32"/>
          <w:cs/>
        </w:rPr>
        <w:t>การพยากรณ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/>
          <w:sz w:val="32"/>
          <w:szCs w:val="32"/>
          <w:cs/>
        </w:rPr>
        <w:t>เป็น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 w:rsidR="00E10F29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="00E10F29"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A833B9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A833B9" w:rsidRPr="00EB3303" w:rsidRDefault="00A833B9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drawing>
          <wp:inline distT="0" distB="0" distL="0" distR="0">
            <wp:extent cx="3776133" cy="6226175"/>
            <wp:effectExtent l="0" t="0" r="0" b="317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862" cy="6331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E40340" w:rsidP="00E40340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7B2996" w:rsidRDefault="007B2996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p w:rsidR="00874A00" w:rsidRDefault="007B2996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7B2996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303943" cy="7124700"/>
            <wp:effectExtent l="0" t="0" r="0" b="0"/>
            <wp:docPr id="18" name="รูปภาพ 18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647" cy="7152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4E6E7C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4E6E7C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2F7C84" w:rsidRDefault="004E6E7C" w:rsidP="004E6E7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874A00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9442D6" w:rsidRPr="00747751" w:rsidRDefault="00747751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2"/>
          <w:szCs w:val="32"/>
        </w:rPr>
        <w:t>3.2.3</w:t>
      </w:r>
      <w:r w:rsidR="009442D6" w:rsidRPr="00747751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E6656B" w:rsidRPr="00747751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ระบบเว็บไซต์</w:t>
      </w:r>
    </w:p>
    <w:p w:rsidR="0080692B" w:rsidRPr="00747751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>3.2.3.1</w:t>
      </w:r>
      <w:r w:rsidRPr="00747751">
        <w:rPr>
          <w:rFonts w:asciiTheme="majorBidi" w:hAnsiTheme="majorBidi" w:cstheme="majorBidi"/>
          <w:sz w:val="32"/>
          <w:szCs w:val="32"/>
        </w:rPr>
        <w:t xml:space="preserve"> 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ออกแบบแผนผังเว็บไซต์ (</w:t>
      </w:r>
      <w:r w:rsidRPr="00747751">
        <w:rPr>
          <w:rFonts w:asciiTheme="majorBidi" w:hAnsiTheme="majorBidi" w:cstheme="majorBidi"/>
          <w:sz w:val="32"/>
          <w:szCs w:val="32"/>
        </w:rPr>
        <w:t>Site Map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</w:t>
      </w:r>
      <w:bookmarkStart w:id="0" w:name="_GoBack"/>
      <w:bookmarkEnd w:id="0"/>
      <w:r>
        <w:rPr>
          <w:rFonts w:asciiTheme="majorBidi" w:hAnsiTheme="majorBidi" w:cstheme="majorBidi" w:hint="cs"/>
          <w:sz w:val="32"/>
          <w:szCs w:val="32"/>
          <w:cs/>
        </w:rPr>
        <w:t>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5524D2" w:rsidRPr="00423201" w:rsidRDefault="005524D2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1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Pr="00BA14A8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3.2.2.3</w:t>
      </w:r>
      <w:r w:rsidRPr="00BA14A8">
        <w:rPr>
          <w:rFonts w:asciiTheme="majorBidi" w:hAnsiTheme="majorBidi" w:cstheme="majorBidi"/>
          <w:sz w:val="32"/>
          <w:szCs w:val="32"/>
        </w:rPr>
        <w:t xml:space="preserve"> 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(</w:t>
      </w:r>
      <w:r w:rsidRPr="00BA14A8">
        <w:rPr>
          <w:rFonts w:asciiTheme="majorBidi" w:hAnsiTheme="majorBidi" w:cstheme="majorBidi"/>
          <w:sz w:val="32"/>
          <w:szCs w:val="32"/>
        </w:rPr>
        <w:t>Layout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5524D2" w:rsidRPr="00BC156E" w:rsidRDefault="005524D2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5524D2" w:rsidRPr="00497A78" w:rsidRDefault="005524D2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5524D2" w:rsidRPr="00125939" w:rsidRDefault="005524D2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0033C" w:rsidP="0060033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3"/>
                <wp:effectExtent l="0" t="0" r="24130" b="1651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3"/>
                          <a:chOff x="-144" y="0"/>
                          <a:chExt cx="3805570" cy="3527213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27213"/>
                            <a:chOff x="-144" y="-1"/>
                            <a:chExt cx="3805672" cy="3527214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84041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35pt;margin-top:93.3pt;width:299.6pt;height:277.75pt;z-index:251694080;mso-position-horizontal-relative:text;mso-position-vertical-relative:text;mso-width-relative:margin;mso-height-relative:margin" coordorigin="-1" coordsize="38055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">
                <v:group id="กลุ่ม 76" o:spid="_x0000_s1157" style="position:absolute;left:-1;width:38055;height:35272" coordorigin="-1" coordsize="38056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840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5524D2" w:rsidRPr="00497A78" w:rsidRDefault="005524D2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5524D2" w:rsidRPr="00125939" w:rsidRDefault="005524D2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5524D2" w:rsidRPr="00BC156E" w:rsidRDefault="005524D2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064E79" w:rsidP="00064E7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125939" w:rsidRDefault="005524D2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5524D2" w:rsidRPr="00125939" w:rsidRDefault="005524D2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5524D2" w:rsidRPr="00BC156E" w:rsidRDefault="005524D2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5524D2" w:rsidRPr="00497A78" w:rsidRDefault="005524D2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E02F09" w:rsidP="00E02F0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8B60DF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497A78" w:rsidRDefault="005524D2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5524D2" w:rsidRPr="00497A78" w:rsidRDefault="005524D2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B212D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56B25FC7" wp14:editId="14114850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6790"/>
                <wp:effectExtent l="0" t="0" r="11430" b="1651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6790"/>
                          <a:chOff x="1" y="0"/>
                          <a:chExt cx="3798991" cy="3527213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67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B25FC7" id="กลุ่ม 371" o:spid="_x0000_s1220" style="position:absolute;left:0;text-align:left;margin-left:112pt;margin-top:93.3pt;width:299.1pt;height:277.7pt;z-index:251719680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">
                <v:group id="กลุ่ม 372" o:spid="_x0000_s1221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5524D2" w:rsidRPr="00E03B89" w:rsidRDefault="005524D2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5524D2" w:rsidRPr="00125939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2D41BE0" wp14:editId="0E3E1BF2">
                <wp:simplePos x="0" y="0"/>
                <wp:positionH relativeFrom="column">
                  <wp:posOffset>3453488</wp:posOffset>
                </wp:positionH>
                <wp:positionV relativeFrom="paragraph">
                  <wp:posOffset>3513666</wp:posOffset>
                </wp:positionV>
                <wp:extent cx="1827817" cy="414156"/>
                <wp:effectExtent l="0" t="0" r="0" b="0"/>
                <wp:wrapNone/>
                <wp:docPr id="1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817" cy="4141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41BE0" id="_x0000_s1231" style="position:absolute;left:0;text-align:left;margin-left:271.95pt;margin-top:276.65pt;width:143.9pt;height:32.6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854C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FC2D5E5" wp14:editId="7094C13A">
                <wp:simplePos x="0" y="0"/>
                <wp:positionH relativeFrom="column">
                  <wp:posOffset>3606801</wp:posOffset>
                </wp:positionH>
                <wp:positionV relativeFrom="paragraph">
                  <wp:posOffset>2912110</wp:posOffset>
                </wp:positionV>
                <wp:extent cx="1448012" cy="1286933"/>
                <wp:effectExtent l="0" t="0" r="19050" b="27940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012" cy="1286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DE51CB" w:rsidRDefault="008854C2" w:rsidP="008854C2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</w:t>
                            </w:r>
                            <w:r w:rsidR="005524D2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rror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values </w:t>
                            </w:r>
                            <w:r w:rsidR="003D52C3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2D5E5" id="_x0000_s1232" style="position:absolute;left:0;text-align:left;margin-left:284pt;margin-top:229.3pt;width:114pt;height:10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">
                <v:textbox>
                  <w:txbxContent>
                    <w:p w:rsidR="005524D2" w:rsidRPr="00DE51CB" w:rsidRDefault="008854C2" w:rsidP="008854C2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</w:t>
                      </w:r>
                      <w:r w:rsidR="005524D2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rror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values </w:t>
                      </w:r>
                      <w:r w:rsidR="003D52C3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rediction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5BC1B" wp14:editId="53BE305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75BC1B" id="_x0000_s1233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">
                <v:textbox>
                  <w:txbxContent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252A12D" wp14:editId="76FE0E11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52A12D" id="_x0000_s1234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">
                <v:textbox>
                  <w:txbxContent>
                    <w:p w:rsidR="005524D2" w:rsidRPr="00BC156E" w:rsidRDefault="005524D2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0B6E9066" wp14:editId="2BA65406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1652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6E9066" id="_x0000_s123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">
                <v:group id="Group 78" o:spid="_x0000_s123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9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4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2" style="position:absolute;left:16916;top:27784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574DA0" w:rsidP="00574DA0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4"/>
                <wp:effectExtent l="0" t="0" r="24130" b="1651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4"/>
                          <a:chOff x="-134" y="0"/>
                          <a:chExt cx="3805542" cy="3527486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27486"/>
                            <a:chOff x="-134" y="-1"/>
                            <a:chExt cx="3805569" cy="3527487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27487"/>
                              <a:chOff x="-134" y="-2"/>
                              <a:chExt cx="3805671" cy="3527488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84313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4" style="position:absolute;left:0;text-align:left;margin-left:113.35pt;margin-top:93.3pt;width:299.6pt;height:277.75pt;z-index:251744256;mso-position-horizontal-relative:text;mso-position-vertical-relative:text;mso-width-relative:margin;mso-height-relative:margin" coordorigin="-1" coordsize="38055,35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">
                <v:group id="กลุ่ม 393" o:spid="_x0000_s1245" style="position:absolute;left:-1;width:38055;height:35274" coordorigin="-1" coordsize="38055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6" style="position:absolute;left:-1;width:38055;height:35274" coordorigin="-1" coordsize="38056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7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8" style="position:absolute;left:-1;top:31843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5524D2" w:rsidRPr="00497A78" w:rsidRDefault="005524D2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5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4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5524D2" w:rsidRPr="00125939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6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5524D2" w:rsidRPr="006A1CFB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5524D2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6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">
                <v:textbox>
                  <w:txbxContent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7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">
                <v:textbox>
                  <w:txbxContent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8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">
                <v:textbox>
                  <w:txbxContent>
                    <w:p w:rsidR="005524D2" w:rsidRPr="00BC156E" w:rsidRDefault="005524D2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Ag4cU6BgQAAMkUAAAOAAAA&#10;AAAAAAAAAAAAAC4CAABkcnMvZTJvRG9jLnhtbFBLAQItABQABgAIAAAAIQDOmKIr3QAAAAUBAAAP&#10;AAAAAAAAAAAAAAAAAGAGAABkcnMvZG93bnJldi54bWxQSwUGAAAAAAQABADzAAAAagcAAAAA&#10;">
                <v:group id="Group 78" o:spid="_x0000_s127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3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BA0276" w:rsidP="00BA0276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2854F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8579E0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6A1CFB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6A1CFB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5524D2" w:rsidRPr="00E03B89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8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">
                <v:rect id="_x0000_s1279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5524D2" w:rsidRPr="00BC156E" w:rsidRDefault="005524D2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80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1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2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3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4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5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6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7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8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9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90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1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2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3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4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5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6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7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8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9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300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1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2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3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5524D2" w:rsidRPr="008579E0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4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5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5524D2" w:rsidRPr="006A1CFB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6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7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8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9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5524D2" w:rsidRPr="006A1CFB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10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5524D2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5524D2" w:rsidRPr="00E03B89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">
                <v:group id="Group 78" o:spid="_x0000_s131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5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7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8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9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CC59D2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20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yeX4Q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">
                <v:group id="กลุ่ม 518" o:spid="_x0000_s1321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2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3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4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5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6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7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8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9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30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1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2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3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4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5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6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7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8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9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0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1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2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3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4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">
                <v:rect id="_x0000_s1345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5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5524D2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">
                <v:group id="Group 78" o:spid="_x0000_s135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60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3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B51D18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5C081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FA7FC7B" wp14:editId="1A8DFC3D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7003"/>
                <wp:effectExtent l="0" t="0" r="11430" b="1651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7003"/>
                          <a:chOff x="1" y="0"/>
                          <a:chExt cx="3798991" cy="3527213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43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A7FC7B" id="กลุ่ม 588" o:spid="_x0000_s1365" style="position:absolute;left:0;text-align:left;margin-left:112pt;margin-top:93.3pt;width:299.1pt;height:277.7pt;z-index:251773952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">
                <v:group id="กลุ่ม 589" o:spid="_x0000_s1366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7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8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9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70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1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2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3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4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5524D2" w:rsidRPr="00125939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5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2546FA6" wp14:editId="3C4C0953">
                <wp:simplePos x="0" y="0"/>
                <wp:positionH relativeFrom="column">
                  <wp:posOffset>3640667</wp:posOffset>
                </wp:positionH>
                <wp:positionV relativeFrom="paragraph">
                  <wp:posOffset>3360843</wp:posOffset>
                </wp:positionV>
                <wp:extent cx="1447800" cy="872067"/>
                <wp:effectExtent l="0" t="0" r="19050" b="23495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8720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DE51CB" w:rsidRDefault="003D52C3" w:rsidP="003D52C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rror values 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46FA6" id="_x0000_s1376" style="position:absolute;left:0;text-align:left;margin-left:286.65pt;margin-top:264.65pt;width:114pt;height:68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">
                <v:textbox>
                  <w:txbxContent>
                    <w:p w:rsidR="003D52C3" w:rsidRPr="00DE51CB" w:rsidRDefault="003D52C3" w:rsidP="003D52C3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rror values prediction</w:t>
                      </w:r>
                    </w:p>
                  </w:txbxContent>
                </v:textbox>
              </v:rect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C0E7CB5" wp14:editId="62D31780">
                <wp:simplePos x="0" y="0"/>
                <wp:positionH relativeFrom="column">
                  <wp:posOffset>3488690</wp:posOffset>
                </wp:positionH>
                <wp:positionV relativeFrom="paragraph">
                  <wp:posOffset>3718137</wp:posOffset>
                </wp:positionV>
                <wp:extent cx="1827530" cy="414020"/>
                <wp:effectExtent l="0" t="0" r="0" b="0"/>
                <wp:wrapNone/>
                <wp:docPr id="1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530" cy="4140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0E7CB5" id="_x0000_s1377" style="position:absolute;left:0;text-align:left;margin-left:274.7pt;margin-top:292.75pt;width:143.9pt;height:32.6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9A77CE6" wp14:editId="596F7B4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77CE6" id="_x0000_s1378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KNRQyc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5524D2" w:rsidRPr="00125939" w:rsidRDefault="005524D2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24D9A9C4" wp14:editId="4D527C8C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D9A9C4" id="กลุ่ม 613" o:spid="_x0000_s1379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">
                <v:group id="กลุ่ม 615" o:spid="_x0000_s138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8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5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6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5524D2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C6733"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80F779" wp14:editId="1EA2DD63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80F779" id="_x0000_s1387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">
                <v:textbox>
                  <w:txbxContent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76059CA" wp14:editId="566182AF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6059CA" id="_x0000_s1388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wiC4S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5524D2" w:rsidRPr="00BC156E" w:rsidRDefault="005524D2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75DF476B" wp14:editId="11C3B787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1305" y="301680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DF476B" id="_x0000_s138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">
                <v:group id="Group 78" o:spid="_x0000_s139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9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3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6" style="position:absolute;left:17813;top:30168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5524D2" w:rsidRPr="00BC156E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654E9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BA14A8">
        <w:rPr>
          <w:rFonts w:asciiTheme="majorBidi" w:hAnsiTheme="majorBidi" w:cstheme="majorBidi"/>
          <w:b/>
          <w:bCs/>
          <w:sz w:val="32"/>
          <w:szCs w:val="32"/>
        </w:rPr>
        <w:t>3.2.4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8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JC6nu6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5524D2" w:rsidRPr="00423201" w:rsidRDefault="005524D2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7180857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D0700D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252F3B" w:rsidRDefault="00926883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8410EB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8410EB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8410EB">
        <w:rPr>
          <w:rFonts w:asciiTheme="majorBidi" w:hAnsiTheme="majorBidi" w:cstheme="majorBidi"/>
          <w:sz w:val="32"/>
          <w:szCs w:val="32"/>
        </w:rPr>
        <w:t>Customer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)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042F63" w:rsidRDefault="00042F63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6977E0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FE6D52">
      <w:headerReference w:type="default" r:id="rId17"/>
      <w:pgSz w:w="11906" w:h="16838"/>
      <w:pgMar w:top="1440" w:right="1440" w:bottom="1350" w:left="2160" w:header="1440" w:footer="720" w:gutter="0"/>
      <w:pgNumType w:start="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3308" w:rsidRDefault="00123308" w:rsidP="00FA66F6">
      <w:pPr>
        <w:spacing w:after="0" w:line="240" w:lineRule="auto"/>
      </w:pPr>
      <w:r>
        <w:separator/>
      </w:r>
    </w:p>
  </w:endnote>
  <w:endnote w:type="continuationSeparator" w:id="0">
    <w:p w:rsidR="00123308" w:rsidRDefault="00123308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3308" w:rsidRDefault="00123308" w:rsidP="00FA66F6">
      <w:pPr>
        <w:spacing w:after="0" w:line="240" w:lineRule="auto"/>
      </w:pPr>
      <w:r>
        <w:separator/>
      </w:r>
    </w:p>
  </w:footnote>
  <w:footnote w:type="continuationSeparator" w:id="0">
    <w:p w:rsidR="00123308" w:rsidRDefault="00123308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4D2" w:rsidRDefault="00123308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7B2996" w:rsidRPr="007B2996">
          <w:rPr>
            <w:rFonts w:asciiTheme="majorBidi" w:hAnsiTheme="majorBidi" w:cs="Angsana New"/>
            <w:noProof/>
            <w:sz w:val="32"/>
            <w:szCs w:val="32"/>
            <w:lang w:val="th-TH"/>
          </w:rPr>
          <w:t>45</w: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5524D2" w:rsidRDefault="005524D2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27E24"/>
    <w:rsid w:val="00030D9E"/>
    <w:rsid w:val="000324C9"/>
    <w:rsid w:val="0003288A"/>
    <w:rsid w:val="00032A60"/>
    <w:rsid w:val="00033FA7"/>
    <w:rsid w:val="000369F8"/>
    <w:rsid w:val="00041FCF"/>
    <w:rsid w:val="00042F63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4E79"/>
    <w:rsid w:val="00067A12"/>
    <w:rsid w:val="000746D1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3308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5D6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464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4B53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30C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08C5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6E08"/>
    <w:rsid w:val="00327051"/>
    <w:rsid w:val="00327F43"/>
    <w:rsid w:val="00333301"/>
    <w:rsid w:val="0033461C"/>
    <w:rsid w:val="003365BF"/>
    <w:rsid w:val="00336C16"/>
    <w:rsid w:val="00336F55"/>
    <w:rsid w:val="00337153"/>
    <w:rsid w:val="00337EC8"/>
    <w:rsid w:val="003407A5"/>
    <w:rsid w:val="00342139"/>
    <w:rsid w:val="0034357B"/>
    <w:rsid w:val="00344F40"/>
    <w:rsid w:val="0034500D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7789C"/>
    <w:rsid w:val="00380780"/>
    <w:rsid w:val="003835F9"/>
    <w:rsid w:val="0038498F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D52C3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E6E7C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24D2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4DA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67EF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1A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33C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977E0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443"/>
    <w:rsid w:val="00725F59"/>
    <w:rsid w:val="00730170"/>
    <w:rsid w:val="00737433"/>
    <w:rsid w:val="00737EEB"/>
    <w:rsid w:val="007400AB"/>
    <w:rsid w:val="007411EE"/>
    <w:rsid w:val="00741C9B"/>
    <w:rsid w:val="00743A25"/>
    <w:rsid w:val="00744834"/>
    <w:rsid w:val="00747751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2996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10EB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7B3"/>
    <w:rsid w:val="00874A00"/>
    <w:rsid w:val="0087508A"/>
    <w:rsid w:val="008762C7"/>
    <w:rsid w:val="00877D08"/>
    <w:rsid w:val="00877DCF"/>
    <w:rsid w:val="00880E5F"/>
    <w:rsid w:val="0088265D"/>
    <w:rsid w:val="00883D69"/>
    <w:rsid w:val="008854C2"/>
    <w:rsid w:val="00885733"/>
    <w:rsid w:val="0089425F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643B"/>
    <w:rsid w:val="0090776A"/>
    <w:rsid w:val="00912449"/>
    <w:rsid w:val="00912997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2F9F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2D7E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16BA2"/>
    <w:rsid w:val="00A21125"/>
    <w:rsid w:val="00A22DAD"/>
    <w:rsid w:val="00A2316A"/>
    <w:rsid w:val="00A265F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33B9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12D1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0276"/>
    <w:rsid w:val="00BA133D"/>
    <w:rsid w:val="00BA14A8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11D4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0A0C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06F7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0FF"/>
    <w:rsid w:val="00D924CF"/>
    <w:rsid w:val="00D9454A"/>
    <w:rsid w:val="00D97293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18EC"/>
    <w:rsid w:val="00DD4EC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2CDE"/>
    <w:rsid w:val="00E02F09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0340"/>
    <w:rsid w:val="00E41D89"/>
    <w:rsid w:val="00E450D3"/>
    <w:rsid w:val="00E45336"/>
    <w:rsid w:val="00E457AB"/>
    <w:rsid w:val="00E50E76"/>
    <w:rsid w:val="00E51671"/>
    <w:rsid w:val="00E52742"/>
    <w:rsid w:val="00E52CC5"/>
    <w:rsid w:val="00E53350"/>
    <w:rsid w:val="00E60060"/>
    <w:rsid w:val="00E600CD"/>
    <w:rsid w:val="00E601A0"/>
    <w:rsid w:val="00E61432"/>
    <w:rsid w:val="00E6542C"/>
    <w:rsid w:val="00E65F63"/>
    <w:rsid w:val="00E6656B"/>
    <w:rsid w:val="00E66794"/>
    <w:rsid w:val="00E66C8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1D6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085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E6D52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A3D379-11F5-4EAF-B7B3-D966112DE0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3</TotalTime>
  <Pages>24</Pages>
  <Words>2112</Words>
  <Characters>12040</Characters>
  <Application>Microsoft Office Word</Application>
  <DocSecurity>0</DocSecurity>
  <Lines>100</Lines>
  <Paragraphs>2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62</cp:revision>
  <cp:lastPrinted>2015-11-29T14:09:00Z</cp:lastPrinted>
  <dcterms:created xsi:type="dcterms:W3CDTF">2016-03-30T04:27:00Z</dcterms:created>
  <dcterms:modified xsi:type="dcterms:W3CDTF">2016-06-11T13:08:00Z</dcterms:modified>
</cp:coreProperties>
</file>